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225" w:rsidRDefault="00F4120B">
      <w:r>
        <w:object w:dxaOrig="10827" w:dyaOrig="8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364.5pt" o:ole="">
            <v:imagedata r:id="rId4" o:title=""/>
          </v:shape>
          <o:OLEObject Type="Embed" ProgID="Visio.Drawing.11" ShapeID="_x0000_i1029" DrawAspect="Content" ObjectID="_1442037700" r:id="rId5"/>
        </w:object>
      </w:r>
    </w:p>
    <w:sectPr w:rsidR="00B51225" w:rsidSect="00B5122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F865A4"/>
    <w:rsid w:val="008747E6"/>
    <w:rsid w:val="00B51225"/>
    <w:rsid w:val="00F4120B"/>
    <w:rsid w:val="00F865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122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D60C56A-C692-46C3-B0A3-7A406A4D7D52}"/>
</file>

<file path=customXml/itemProps2.xml><?xml version="1.0" encoding="utf-8"?>
<ds:datastoreItem xmlns:ds="http://schemas.openxmlformats.org/officeDocument/2006/customXml" ds:itemID="{E4FD50E2-90F3-4646-BC2E-2AE0A99DD2FE}"/>
</file>

<file path=customXml/itemProps3.xml><?xml version="1.0" encoding="utf-8"?>
<ds:datastoreItem xmlns:ds="http://schemas.openxmlformats.org/officeDocument/2006/customXml" ds:itemID="{99983A3E-A4D2-44BB-982B-A6F2FCE24C9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8:59:00Z</dcterms:created>
  <dcterms:modified xsi:type="dcterms:W3CDTF">2013-09-30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